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3E2F3F" w14:textId="77777777" w:rsidR="00184CAB" w:rsidRDefault="001D36AD">
      <w:r>
        <w:t xml:space="preserve">Following </w:t>
      </w:r>
      <w:r w:rsidR="00184CAB">
        <w:t xml:space="preserve">images describes state of process and </w:t>
      </w:r>
      <w:proofErr w:type="spellStart"/>
      <w:r w:rsidR="00184CAB">
        <w:t>redis</w:t>
      </w:r>
      <w:proofErr w:type="spellEnd"/>
      <w:r w:rsidR="00184CAB">
        <w:t xml:space="preserve"> on different operation. These are self-explanatory. </w:t>
      </w:r>
    </w:p>
    <w:p w14:paraId="3D2EE4B1" w14:textId="53E16ED4" w:rsidR="00184CAB" w:rsidRDefault="00184CAB">
      <w:r>
        <w:t xml:space="preserve">One point to note – As of now, publish event generated by source process is also processed in return by same process, this is however should be ignore, but it is not that time consuming and does not </w:t>
      </w:r>
      <w:proofErr w:type="spellStart"/>
      <w:proofErr w:type="gramStart"/>
      <w:r>
        <w:t>effect</w:t>
      </w:r>
      <w:proofErr w:type="spellEnd"/>
      <w:proofErr w:type="gramEnd"/>
      <w:r>
        <w:t xml:space="preserve"> process state. So, for now live with it.</w:t>
      </w:r>
    </w:p>
    <w:p w14:paraId="113303E1" w14:textId="77777777" w:rsidR="00184CAB" w:rsidRDefault="00184CAB"/>
    <w:p w14:paraId="42DEADD3" w14:textId="0B79E19E" w:rsidR="001A16F3" w:rsidRDefault="00184CAB">
      <w:r>
        <w:t>Read Operation –</w:t>
      </w:r>
    </w:p>
    <w:p w14:paraId="29F42313" w14:textId="44C9AA79" w:rsidR="00184CAB" w:rsidRDefault="00184CAB">
      <w:r>
        <w:object w:dxaOrig="8041" w:dyaOrig="5281" w14:anchorId="309F3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64pt" o:ole="">
            <v:imagedata r:id="rId4" o:title=""/>
          </v:shape>
          <o:OLEObject Type="Embed" ProgID="Visio.Drawing.15" ShapeID="_x0000_i1025" DrawAspect="Content" ObjectID="_1580040419" r:id="rId5"/>
        </w:object>
      </w:r>
    </w:p>
    <w:p w14:paraId="079DC165" w14:textId="4A110693" w:rsidR="00184CAB" w:rsidRDefault="00184CAB"/>
    <w:p w14:paraId="0A3608CD" w14:textId="31A34801" w:rsidR="00184CAB" w:rsidRDefault="00184CAB">
      <w:r>
        <w:t>Put Operation –</w:t>
      </w:r>
    </w:p>
    <w:p w14:paraId="78C20E2F" w14:textId="77777777" w:rsidR="00184CAB" w:rsidRDefault="00184CAB">
      <w:r>
        <w:object w:dxaOrig="15376" w:dyaOrig="10456" w14:anchorId="4A8D90F0">
          <v:shape id="_x0000_i1027" type="#_x0000_t75" style="width:467.25pt;height:318pt" o:ole="">
            <v:imagedata r:id="rId6" o:title=""/>
          </v:shape>
          <o:OLEObject Type="Embed" ProgID="Visio.Drawing.15" ShapeID="_x0000_i1027" DrawAspect="Content" ObjectID="_1580040420" r:id="rId7"/>
        </w:object>
      </w:r>
    </w:p>
    <w:p w14:paraId="6968B163" w14:textId="47A723D3" w:rsidR="00184CAB" w:rsidRDefault="00184CAB"/>
    <w:p w14:paraId="72162E24" w14:textId="6A49BF8B" w:rsidR="00184CAB" w:rsidRDefault="00184CAB">
      <w:r>
        <w:t>Delete/Remove Operation –</w:t>
      </w:r>
    </w:p>
    <w:p w14:paraId="6BE881F2" w14:textId="14C39FE1" w:rsidR="00184CAB" w:rsidRDefault="00184CAB">
      <w:r>
        <w:object w:dxaOrig="14551" w:dyaOrig="10456" w14:anchorId="2101823F">
          <v:shape id="_x0000_i1030" type="#_x0000_t75" style="width:468pt;height:336pt" o:ole="">
            <v:imagedata r:id="rId8" o:title=""/>
          </v:shape>
          <o:OLEObject Type="Embed" ProgID="Visio.Drawing.15" ShapeID="_x0000_i1030" DrawAspect="Content" ObjectID="_1580040421" r:id="rId9"/>
        </w:object>
      </w:r>
    </w:p>
    <w:p w14:paraId="2FD945BE" w14:textId="3D555D0B" w:rsidR="00184CAB" w:rsidRDefault="00184CAB"/>
    <w:p w14:paraId="0EDF52BB" w14:textId="0CB04D50" w:rsidR="00184CAB" w:rsidRDefault="00184CAB">
      <w:r>
        <w:t xml:space="preserve">Clear Operation – </w:t>
      </w:r>
    </w:p>
    <w:p w14:paraId="5126D660" w14:textId="2D908A8E" w:rsidR="00184CAB" w:rsidRDefault="00184CAB">
      <w:r>
        <w:object w:dxaOrig="12346" w:dyaOrig="7801" w14:anchorId="6B261142">
          <v:shape id="_x0000_i1033" type="#_x0000_t75" style="width:468pt;height:295.5pt" o:ole="">
            <v:imagedata r:id="rId10" o:title=""/>
          </v:shape>
          <o:OLEObject Type="Embed" ProgID="Visio.Drawing.15" ShapeID="_x0000_i1033" DrawAspect="Content" ObjectID="_1580040422" r:id="rId11"/>
        </w:object>
      </w:r>
      <w:bookmarkStart w:id="0" w:name="_GoBack"/>
      <w:bookmarkEnd w:id="0"/>
    </w:p>
    <w:p w14:paraId="32FF7256" w14:textId="0CD2224A" w:rsidR="001D36AD" w:rsidRDefault="001D36AD"/>
    <w:p w14:paraId="747A2A93" w14:textId="77777777" w:rsidR="001D36AD" w:rsidRDefault="001D36AD"/>
    <w:sectPr w:rsidR="001D36A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4167"/>
    <w:rsid w:val="00184CAB"/>
    <w:rsid w:val="001A16F3"/>
    <w:rsid w:val="001D36AD"/>
    <w:rsid w:val="00D64167"/>
    <w:rsid w:val="00E85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52C433"/>
  <w15:chartTrackingRefBased/>
  <w15:docId w15:val="{1A983886-A928-49DE-913E-44D0BDF698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ldeep</dc:creator>
  <cp:keywords/>
  <dc:description/>
  <cp:lastModifiedBy>Kuldeep</cp:lastModifiedBy>
  <cp:revision>2</cp:revision>
  <dcterms:created xsi:type="dcterms:W3CDTF">2018-02-13T08:44:00Z</dcterms:created>
  <dcterms:modified xsi:type="dcterms:W3CDTF">2018-02-13T09:50:00Z</dcterms:modified>
</cp:coreProperties>
</file>